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6"/>
  </p:notesMasterIdLst>
  <p:handoutMasterIdLst>
    <p:handoutMasterId r:id="rId7"/>
  </p:handoutMasterIdLst>
  <p:sldIdLst>
    <p:sldId id="614" r:id="rId2"/>
    <p:sldId id="619" r:id="rId3"/>
    <p:sldId id="622" r:id="rId4"/>
    <p:sldId id="612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CC3300"/>
    <a:srgbClr val="0000FF"/>
    <a:srgbClr val="003399"/>
    <a:srgbClr val="FFFF00"/>
    <a:srgbClr val="D1FFE8"/>
    <a:srgbClr val="FFF2CD"/>
    <a:srgbClr val="FFFF85"/>
    <a:srgbClr val="FFDC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25" autoAdjust="0"/>
    <p:restoredTop sz="94342" autoAdjust="0"/>
  </p:normalViewPr>
  <p:slideViewPr>
    <p:cSldViewPr snapToGrid="0">
      <p:cViewPr varScale="1">
        <p:scale>
          <a:sx n="91" d="100"/>
          <a:sy n="91" d="100"/>
        </p:scale>
        <p:origin x="75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912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8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083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37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165099" y="4579759"/>
            <a:ext cx="69223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ormance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ormance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 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970783"/>
            <a:ext cx="1327516" cy="98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5970179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1900" kern="0" dirty="0">
                <a:solidFill>
                  <a:srgbClr val="000000"/>
                </a:solidFill>
              </a:rPr>
              <a:t>Create flexible </a:t>
            </a:r>
            <a:r>
              <a:rPr lang="en-US" sz="1900" kern="0" dirty="0">
                <a:solidFill>
                  <a:srgbClr val="FF4A00"/>
                </a:solidFill>
              </a:rPr>
              <a:t>research platform </a:t>
            </a:r>
            <a:r>
              <a:rPr lang="en-US" sz="1900" kern="0" dirty="0">
                <a:solidFill>
                  <a:srgbClr val="000000"/>
                </a:solidFill>
              </a:rPr>
              <a:t>for design space exploration of </a:t>
            </a:r>
            <a:r>
              <a:rPr lang="en-US" sz="1900" i="1" kern="0" dirty="0">
                <a:solidFill>
                  <a:srgbClr val="FF4A00"/>
                </a:solidFill>
              </a:rPr>
              <a:t>CMC </a:t>
            </a:r>
            <a:r>
              <a:rPr lang="en-US" sz="1900" kern="0" dirty="0">
                <a:solidFill>
                  <a:srgbClr val="000000"/>
                </a:solidFill>
              </a:rPr>
              <a:t>apps &amp; arch </a:t>
            </a:r>
            <a:r>
              <a:rPr lang="en-US" sz="1900" kern="0" dirty="0">
                <a:solidFill>
                  <a:srgbClr val="0021A5"/>
                </a:solidFill>
              </a:rPr>
              <a:t>before existence of CMC</a:t>
            </a:r>
            <a:endParaRPr lang="en-US" sz="19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34031" y="6299200"/>
            <a:ext cx="2401887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8600" y="192405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209549" y="2431137"/>
            <a:ext cx="663575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Big Data apps: </a:t>
            </a:r>
            <a:r>
              <a:rPr lang="en-US" sz="1800" i="1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br>
              <a:rPr lang="en-US" sz="1800" i="1" kern="0" dirty="0">
                <a:solidFill>
                  <a:srgbClr val="FF4A00"/>
                </a:solidFill>
              </a:rPr>
            </a:br>
            <a:r>
              <a:rPr lang="en-US" sz="1800" i="1" kern="0" dirty="0">
                <a:solidFill>
                  <a:srgbClr val="FF4A00"/>
                </a:solidFill>
              </a:rPr>
              <a:t>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onventional memories</a:t>
            </a:r>
          </a:p>
          <a:p>
            <a:pPr marL="514350" indent="-171450"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q"/>
            </a:pPr>
            <a:r>
              <a:rPr lang="en-US" sz="1800" dirty="0"/>
              <a:t> </a:t>
            </a:r>
            <a:r>
              <a:rPr lang="en-US" sz="16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400685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5436" y="2013289"/>
            <a:ext cx="2060627" cy="3834716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05324" y="6299200"/>
            <a:ext cx="331583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baseline="30000" dirty="0">
                <a:solidFill>
                  <a:srgbClr val="000000"/>
                </a:solidFill>
                <a:cs typeface="DejaVu Sans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ordering/Rearrangement Engine 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From LLNL (Lawrence Livermore National Lab)</a:t>
            </a:r>
          </a:p>
        </p:txBody>
      </p:sp>
    </p:spTree>
    <p:extLst>
      <p:ext uri="{BB962C8B-B14F-4D97-AF65-F5344CB8AC3E}">
        <p14:creationId xmlns:p14="http://schemas.microsoft.com/office/powerpoint/2010/main" val="224875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856635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00400" y="784074"/>
            <a:ext cx="5257800" cy="707886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kern="1200" dirty="0">
                <a:solidFill>
                  <a:srgbClr val="0021A5"/>
                </a:solidFill>
              </a:rPr>
              <a:t>Initial prototype of 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* board </a:t>
            </a:r>
            <a:r>
              <a:rPr lang="en-US" sz="2000" kern="1200" dirty="0">
                <a:solidFill>
                  <a:srgbClr val="FF4A00"/>
                </a:solidFill>
              </a:rPr>
              <a:t>(FPGA + HMC)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358640" y="4090156"/>
            <a:ext cx="4709160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Explore </a:t>
            </a:r>
            <a:r>
              <a:rPr lang="en-US" sz="2000" i="1" kern="0" dirty="0">
                <a:solidFill>
                  <a:srgbClr val="FF4A00"/>
                </a:solidFill>
              </a:rPr>
              <a:t>perf. measurement </a:t>
            </a:r>
            <a:r>
              <a:rPr lang="en-US" sz="2000" dirty="0"/>
              <a:t>methods for CMC platform</a:t>
            </a:r>
          </a:p>
          <a:p>
            <a:pPr marL="555625" lvl="1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dd </a:t>
            </a:r>
            <a:r>
              <a:rPr lang="en-US" sz="1600" i="1" dirty="0"/>
              <a:t>hardware monitors </a:t>
            </a:r>
            <a:r>
              <a:rPr lang="en-US" sz="1600" dirty="0">
                <a:solidFill>
                  <a:schemeClr val="tx1"/>
                </a:solidFill>
              </a:rPr>
              <a:t>to infrastructure Verilog code to </a:t>
            </a:r>
            <a:r>
              <a:rPr lang="en-US" sz="1600" i="1" dirty="0"/>
              <a:t>count latency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Research </a:t>
            </a:r>
            <a:r>
              <a:rPr lang="en-US" sz="2000" i="1" dirty="0">
                <a:solidFill>
                  <a:srgbClr val="FF4A00"/>
                </a:solidFill>
              </a:rPr>
              <a:t>perf. modelling </a:t>
            </a:r>
            <a:r>
              <a:rPr lang="en-US" sz="2000" dirty="0"/>
              <a:t>for notional CMC architecture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46905" y="3895302"/>
            <a:ext cx="2611753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odel of notional CMC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302172" y="1274541"/>
            <a:ext cx="183876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erlin board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172" y="1661141"/>
            <a:ext cx="5542305" cy="4603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01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uild="p"/>
      <p:bldP spid="13" grpId="0"/>
      <p:bldP spid="14" grpId="0"/>
      <p:bldP spid="15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-1204571" y="2892258"/>
                <a:ext cx="10272371" cy="289156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400" b="0" i="1" dirty="0"/>
                  <a:t> 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𝑟𝑎𝑛𝑠𝑓𝑒𝑟𝑟𝑖𝑛𝑔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𝑟𝑒𝑠𝑢𝑙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h𝑜𝑠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𝑓𝑟𝑜𝑚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𝑉𝐵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h𝑜𝑠𝑡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𝐷𝑅𝐸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0" i="1" dirty="0"/>
              </a:p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𝑚𝑖𝑛𝑢𝑠</m:t>
                    </m:r>
                    <m:sSup>
                      <m:sSup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/>
                      </a:rPr>
                      <m:t>𝑑𝑒𝑙𝑎𝑦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latin typeface="Cambria Math"/>
                      </a:rPr>
                      <m:t>𝑇𝑆𝑉</m:t>
                    </m:r>
                  </m:oMath>
                </a14:m>
                <a:r>
                  <a:rPr lang="en-US" sz="1600" b="0" i="1" dirty="0">
                    <a:latin typeface="Cambria Math"/>
                  </a:rPr>
                  <a:t>*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400" i="1" dirty="0"/>
                  <a:t> delay TX**</a:t>
                </a:r>
              </a:p>
              <a:p>
                <a:pPr lvl="3">
                  <a:lnSpc>
                    <a:spcPct val="150000"/>
                  </a:lnSpc>
                </a:pPr>
                <a:endParaRPr lang="en-US" sz="140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𝑇𝑆𝑉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h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𝑠𝑝𝑜𝑛𝑠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h𝑎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</m:oMath>
                  </m:oMathPara>
                </a14:m>
                <a:endParaRPr lang="en-US" sz="140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∗∗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𝑇𝑋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𝑞𝑢𝑒𝑠𝑡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𝐻𝑀𝐶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𝑠𝑤𝑖𝑡𝑐h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𝑙𝑜𝑔𝑖𝑐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𝑖𝑚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𝑡𝑟𝑎𝑛𝑠𝑓𝑒𝑟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𝑟𝑒𝑠𝑝𝑜𝑛𝑠𝑒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𝑏𝑎𝑐𝑘</m:t>
                      </m:r>
                    </m:oMath>
                  </m:oMathPara>
                </a14:m>
                <a:endParaRPr lang="en-US" sz="1400" i="1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04571" y="2892258"/>
                <a:ext cx="10272371" cy="28915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4043" y="876773"/>
            <a:ext cx="4993758" cy="207393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02" y="876774"/>
            <a:ext cx="3823141" cy="2073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712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-183272" y="41668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5146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odelling of notional CMC architecture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4940" y="2106997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1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34940" y="2824590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2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234940" y="3558591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3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46502"/>
              </p:ext>
            </p:extLst>
          </p:nvPr>
        </p:nvGraphicFramePr>
        <p:xfrm>
          <a:off x="396446" y="1735834"/>
          <a:ext cx="5731136" cy="422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Visio" r:id="rId4" imgW="8815410" imgH="6499872" progId="Visio.Drawing.15">
                  <p:embed/>
                </p:oleObj>
              </mc:Choice>
              <mc:Fallback>
                <p:oleObj name="Visio" r:id="rId4" imgW="8815410" imgH="6499872" progId="Visio.Drawing.15">
                  <p:embed/>
                  <p:pic>
                    <p:nvPicPr>
                      <p:cNvPr id="16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446" y="1735834"/>
                        <a:ext cx="5731136" cy="422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uiExpand="1" build="p"/>
      <p:bldP spid="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4143</TotalTime>
  <Words>336</Words>
  <Application>Microsoft Office PowerPoint</Application>
  <PresentationFormat>On-screen Show (4:3)</PresentationFormat>
  <Paragraphs>60</Paragraphs>
  <Slides>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DejaVu Sans</vt:lpstr>
      <vt:lpstr>Arial</vt:lpstr>
      <vt:lpstr>Arial Narrow</vt:lpstr>
      <vt:lpstr>Cambria Math</vt:lpstr>
      <vt:lpstr>Garamond</vt:lpstr>
      <vt:lpstr>Wingdings</vt:lpstr>
      <vt:lpstr>Edge</vt:lpstr>
      <vt:lpstr>Visio</vt:lpstr>
      <vt:lpstr>P3: Custom Memory Cube (CMC)</vt:lpstr>
      <vt:lpstr>P3: Custom Memory Cube (CMC)</vt:lpstr>
      <vt:lpstr>P3: Custom Memory Cube (CMC)</vt:lpstr>
      <vt:lpstr>P3: Custom Memory Cube (CMC)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creator>Dr. Alan D. George</dc:creator>
  <cp:lastModifiedBy>Zou,Yu</cp:lastModifiedBy>
  <cp:revision>1521</cp:revision>
  <dcterms:created xsi:type="dcterms:W3CDTF">2003-07-12T15:21:27Z</dcterms:created>
  <dcterms:modified xsi:type="dcterms:W3CDTF">2016-11-13T18:15:05Z</dcterms:modified>
</cp:coreProperties>
</file>